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11D789" w14:textId="1237B882"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8243FD">
        <w:rPr>
          <w:b/>
          <w:noProof/>
          <w:sz w:val="24"/>
        </w:rPr>
        <w:t>3736</w:t>
      </w:r>
    </w:p>
    <w:p w14:paraId="2A86800F" w14:textId="27CE9C0D"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A9CDDE" w:rsidR="001E41F3" w:rsidRPr="00410371" w:rsidRDefault="00934E8D" w:rsidP="00E13F3D">
            <w:pPr>
              <w:pStyle w:val="CRCoverPage"/>
              <w:spacing w:after="0"/>
              <w:jc w:val="right"/>
              <w:rPr>
                <w:b/>
                <w:noProof/>
                <w:sz w:val="28"/>
              </w:rPr>
            </w:pPr>
            <w:r w:rsidRPr="00934E8D">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D8074E" w:rsidR="001E41F3" w:rsidRPr="00410371" w:rsidRDefault="008243FD" w:rsidP="00547111">
            <w:pPr>
              <w:pStyle w:val="CRCoverPage"/>
              <w:spacing w:after="0"/>
              <w:rPr>
                <w:noProof/>
              </w:rPr>
            </w:pPr>
            <w:r w:rsidRPr="008243FD">
              <w:rPr>
                <w:b/>
                <w:noProof/>
                <w:sz w:val="28"/>
              </w:rPr>
              <w:t>43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22955C3" w:rsidR="001E41F3" w:rsidRPr="00410371" w:rsidRDefault="00934E8D" w:rsidP="00E13F3D">
            <w:pPr>
              <w:pStyle w:val="CRCoverPage"/>
              <w:spacing w:after="0"/>
              <w:jc w:val="center"/>
              <w:rPr>
                <w:b/>
                <w:noProof/>
              </w:rPr>
            </w:pPr>
            <w:r w:rsidRPr="00934E8D">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EC19509" w:rsidR="001E41F3" w:rsidRPr="00410371" w:rsidRDefault="00934E8D">
            <w:pPr>
              <w:pStyle w:val="CRCoverPage"/>
              <w:spacing w:after="0"/>
              <w:jc w:val="center"/>
              <w:rPr>
                <w:noProof/>
                <w:sz w:val="28"/>
              </w:rPr>
            </w:pPr>
            <w:r w:rsidRPr="00934E8D">
              <w:rPr>
                <w:b/>
                <w:noProof/>
                <w:sz w:val="28"/>
              </w:rPr>
              <w:t>17.6.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0B429D"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A075ACC" w:rsidR="00F25D98" w:rsidRDefault="00545ECD"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BABFD94" w:rsidR="001E41F3" w:rsidRDefault="003208D6">
            <w:pPr>
              <w:pStyle w:val="CRCoverPage"/>
              <w:spacing w:after="0"/>
              <w:ind w:left="100"/>
              <w:rPr>
                <w:noProof/>
              </w:rPr>
            </w:pPr>
            <w:r w:rsidRPr="003208D6">
              <w:rPr>
                <w:noProof/>
              </w:rPr>
              <w:t>Usage of the onboarding 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DAF26F" w:rsidR="001E41F3" w:rsidRDefault="00934E8D">
            <w:pPr>
              <w:pStyle w:val="CRCoverPage"/>
              <w:spacing w:after="0"/>
              <w:ind w:left="100"/>
              <w:rPr>
                <w:noProof/>
              </w:rPr>
            </w:pPr>
            <w:r>
              <w:rPr>
                <w:rFonts w:hint="eastAsia"/>
                <w:lang w:eastAsia="zh-CN"/>
              </w:rP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291FFE" w:rsidR="001E41F3" w:rsidRDefault="00862156">
            <w:pPr>
              <w:pStyle w:val="CRCoverPage"/>
              <w:spacing w:after="0"/>
              <w:ind w:left="100"/>
              <w:rPr>
                <w:noProof/>
              </w:rPr>
            </w:pPr>
            <w:proofErr w:type="spellStart"/>
            <w:r>
              <w:rPr>
                <w:rFonts w:hint="eastAsia"/>
                <w:lang w:eastAsia="zh-CN"/>
              </w:rPr>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E9FEA0" w:rsidR="001E41F3" w:rsidRDefault="00934E8D">
            <w:pPr>
              <w:pStyle w:val="CRCoverPage"/>
              <w:spacing w:after="0"/>
              <w:ind w:left="100"/>
              <w:rPr>
                <w:noProof/>
              </w:rPr>
            </w:pPr>
            <w:r>
              <w:t>2022</w:t>
            </w:r>
            <w:r>
              <w:rPr>
                <w:rFonts w:hint="eastAsia"/>
                <w:lang w:eastAsia="zh-CN"/>
              </w:rPr>
              <w:t>-</w:t>
            </w:r>
            <w:r>
              <w:t>05</w:t>
            </w:r>
            <w:r>
              <w:rPr>
                <w:rFonts w:hint="eastAsia"/>
                <w:lang w:eastAsia="zh-CN"/>
              </w:rPr>
              <w:t>-</w:t>
            </w:r>
            <w:r>
              <w:t>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BE85863" w:rsidR="001E41F3" w:rsidRDefault="00862156" w:rsidP="00D24991">
            <w:pPr>
              <w:pStyle w:val="CRCoverPage"/>
              <w:spacing w:after="0"/>
              <w:ind w:left="100" w:right="-609"/>
              <w:rPr>
                <w:b/>
                <w:noProof/>
              </w:rPr>
            </w:pPr>
            <w:r>
              <w:rPr>
                <w:rFonts w:hint="eastAsia"/>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E8C1D92" w:rsidR="001E41F3" w:rsidRDefault="00934E8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1990B5" w14:textId="77777777" w:rsidR="00D93AC1" w:rsidRDefault="003208D6">
            <w:pPr>
              <w:pStyle w:val="CRCoverPage"/>
              <w:spacing w:after="0"/>
              <w:ind w:left="100"/>
              <w:rPr>
                <w:noProof/>
                <w:lang w:val="en-US" w:eastAsia="zh-CN"/>
              </w:rPr>
            </w:pPr>
            <w:r>
              <w:rPr>
                <w:noProof/>
                <w:lang w:eastAsia="zh-CN"/>
              </w:rPr>
              <w:t>Based on the requirement of stage</w:t>
            </w:r>
            <w:r>
              <w:rPr>
                <w:noProof/>
                <w:lang w:val="en-US" w:eastAsia="zh-CN"/>
              </w:rPr>
              <w:t> 2</w:t>
            </w:r>
            <w:r w:rsidR="00D93AC1">
              <w:rPr>
                <w:noProof/>
                <w:lang w:val="en-US" w:eastAsia="zh-CN"/>
              </w:rPr>
              <w:t>:</w:t>
            </w:r>
          </w:p>
          <w:p w14:paraId="2DB9159D" w14:textId="77777777" w:rsidR="001E41F3" w:rsidRDefault="00D93AC1">
            <w:pPr>
              <w:pStyle w:val="CRCoverPage"/>
              <w:spacing w:after="0"/>
              <w:ind w:left="100"/>
              <w:rPr>
                <w:i/>
                <w:lang w:eastAsia="zh-CN"/>
              </w:rPr>
            </w:pPr>
            <w:r w:rsidRPr="00D93AC1">
              <w:rPr>
                <w:i/>
                <w:lang w:eastAsia="zh-CN"/>
              </w:rPr>
              <w:t>The AMF in ON-SNPN uses the Home Network Identifier of the Onboarding SUCI to select the DCS</w:t>
            </w:r>
          </w:p>
          <w:p w14:paraId="708AA7DE" w14:textId="16E2CB12" w:rsidR="00D93AC1" w:rsidRPr="00D93AC1" w:rsidRDefault="00D93AC1">
            <w:pPr>
              <w:pStyle w:val="CRCoverPage"/>
              <w:spacing w:after="0"/>
              <w:ind w:left="100"/>
              <w:rPr>
                <w:noProof/>
                <w:lang w:val="en-US" w:eastAsia="zh-CN"/>
              </w:rPr>
            </w:pPr>
            <w:r>
              <w:rPr>
                <w:noProof/>
                <w:lang w:val="en-US" w:eastAsia="zh-CN"/>
              </w:rPr>
              <w:t xml:space="preserve">But in stage 3, </w:t>
            </w:r>
            <w:r>
              <w:t>when the AMF</w:t>
            </w:r>
            <w:r>
              <w:rPr>
                <w:lang w:eastAsia="zh-CN"/>
              </w:rPr>
              <w:t xml:space="preserve"> in ON-SNPN</w:t>
            </w:r>
            <w:r>
              <w:t xml:space="preserve"> receives the onboarding SUCI included in the 5GS mobile identity IE, how the </w:t>
            </w:r>
            <w:r>
              <w:rPr>
                <w:rFonts w:hint="eastAsia"/>
                <w:lang w:eastAsia="zh-CN"/>
              </w:rPr>
              <w:t>Onboarding</w:t>
            </w:r>
            <w:r>
              <w:t xml:space="preserve"> SUCI is used to select the DCS is not clear, which should be </w:t>
            </w:r>
            <w:r w:rsidR="00F468DC">
              <w:rPr>
                <w:rFonts w:hint="eastAsia"/>
                <w:lang w:eastAsia="zh-CN"/>
              </w:rPr>
              <w:t>specified</w:t>
            </w:r>
            <w:r w:rsidR="00F468DC">
              <w:t xml:space="preserve"> </w:t>
            </w:r>
            <w:r>
              <w:t>in stage 3.</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A625AE6" w:rsidR="001E41F3" w:rsidRDefault="003208D6">
            <w:pPr>
              <w:pStyle w:val="CRCoverPage"/>
              <w:spacing w:after="0"/>
              <w:ind w:left="100"/>
              <w:rPr>
                <w:noProof/>
              </w:rPr>
            </w:pPr>
            <w:r>
              <w:t>When the AMF</w:t>
            </w:r>
            <w:r>
              <w:rPr>
                <w:lang w:eastAsia="zh-CN"/>
              </w:rPr>
              <w:t xml:space="preserve"> in ON-SNPN</w:t>
            </w:r>
            <w:r>
              <w:t xml:space="preserve"> receives the onboarding SUCI included in the 5GS mobile identity IE, </w:t>
            </w:r>
            <w:r>
              <w:rPr>
                <w:lang w:eastAsia="zh-CN"/>
              </w:rPr>
              <w:t>the AMF uses the Home Network Identifier of the Onboarding SUCI to select the DC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1A466C3" w:rsidR="001E41F3" w:rsidRDefault="00D93AC1">
            <w:pPr>
              <w:pStyle w:val="CRCoverPage"/>
              <w:spacing w:after="0"/>
              <w:ind w:left="100"/>
              <w:rPr>
                <w:noProof/>
              </w:rPr>
            </w:pPr>
            <w:r>
              <w:t xml:space="preserve">How the </w:t>
            </w:r>
            <w:r>
              <w:rPr>
                <w:rFonts w:hint="eastAsia"/>
                <w:lang w:eastAsia="zh-CN"/>
              </w:rPr>
              <w:t>Onboarding</w:t>
            </w:r>
            <w:r>
              <w:t xml:space="preserve"> SUCI is used to select the DCS is not clea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9A10588" w:rsidR="001E41F3" w:rsidRDefault="003208D6">
            <w:pPr>
              <w:pStyle w:val="CRCoverPage"/>
              <w:spacing w:after="0"/>
              <w:ind w:left="100"/>
              <w:rPr>
                <w:noProof/>
                <w:lang w:eastAsia="zh-CN"/>
              </w:rPr>
            </w:pPr>
            <w:r>
              <w:rPr>
                <w:rFonts w:hint="eastAsia"/>
                <w:noProof/>
                <w:lang w:eastAsia="zh-CN"/>
              </w:rPr>
              <w:t>5</w:t>
            </w:r>
            <w:r>
              <w:rPr>
                <w:noProof/>
                <w:lang w:eastAsia="zh-CN"/>
              </w:rPr>
              <w:t>.5.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535652DD" w14:textId="77777777" w:rsidR="003208D6" w:rsidRDefault="003208D6" w:rsidP="003208D6">
      <w:pPr>
        <w:pStyle w:val="5"/>
        <w:rPr>
          <w:lang w:eastAsia="en-GB"/>
        </w:rPr>
      </w:pPr>
      <w:bookmarkStart w:id="1" w:name="_Toc98753459"/>
      <w:bookmarkStart w:id="2" w:name="_Toc51949159"/>
      <w:bookmarkStart w:id="3" w:name="_Toc51948067"/>
      <w:bookmarkStart w:id="4" w:name="_Toc45286798"/>
      <w:bookmarkStart w:id="5" w:name="_Toc36657134"/>
      <w:bookmarkStart w:id="6" w:name="_Toc36212957"/>
      <w:bookmarkStart w:id="7" w:name="_Toc27746775"/>
      <w:bookmarkStart w:id="8" w:name="_Toc20232673"/>
      <w:r>
        <w:t>5.5.1.2.2</w:t>
      </w:r>
      <w:r>
        <w:tab/>
        <w:t>Initial registration initiation</w:t>
      </w:r>
      <w:bookmarkEnd w:id="1"/>
      <w:bookmarkEnd w:id="2"/>
      <w:bookmarkEnd w:id="3"/>
      <w:bookmarkEnd w:id="4"/>
      <w:bookmarkEnd w:id="5"/>
      <w:bookmarkEnd w:id="6"/>
      <w:bookmarkEnd w:id="7"/>
      <w:bookmarkEnd w:id="8"/>
    </w:p>
    <w:p w14:paraId="31B5CF50" w14:textId="77777777" w:rsidR="003208D6" w:rsidRDefault="003208D6" w:rsidP="003208D6">
      <w:r>
        <w:t>The UE in state 5GMM-DEREGISTERED shall initiate the registration procedure for initial registration by sending a REGISTRATION REQUEST message to the AMF,</w:t>
      </w:r>
    </w:p>
    <w:p w14:paraId="26DF008A" w14:textId="77777777" w:rsidR="003208D6" w:rsidRDefault="003208D6" w:rsidP="003208D6">
      <w:pPr>
        <w:pStyle w:val="B1"/>
      </w:pPr>
      <w:r>
        <w:t>a)</w:t>
      </w:r>
      <w:r>
        <w:tab/>
        <w:t>when the UE performs initial registration for 5GS services;</w:t>
      </w:r>
    </w:p>
    <w:p w14:paraId="542464C1" w14:textId="77777777" w:rsidR="003208D6" w:rsidRDefault="003208D6" w:rsidP="003208D6">
      <w:pPr>
        <w:pStyle w:val="B1"/>
        <w:rPr>
          <w:rFonts w:eastAsia="Malgun Gothic"/>
        </w:rPr>
      </w:pPr>
      <w:r>
        <w:t>b)</w:t>
      </w:r>
      <w:r>
        <w:tab/>
        <w:t>when the UE performs initial registration for emergency services</w:t>
      </w:r>
      <w:r>
        <w:rPr>
          <w:rFonts w:eastAsia="Malgun Gothic"/>
        </w:rPr>
        <w:t>;</w:t>
      </w:r>
    </w:p>
    <w:p w14:paraId="133A29EA" w14:textId="77777777" w:rsidR="003208D6" w:rsidRDefault="003208D6" w:rsidP="003208D6">
      <w:pPr>
        <w:pStyle w:val="B1"/>
        <w:rPr>
          <w:rFonts w:eastAsia="Times New Roman"/>
        </w:rPr>
      </w:pPr>
      <w:r>
        <w:rPr>
          <w:rFonts w:eastAsia="Malgun Gothic"/>
        </w:rPr>
        <w:t>c)</w:t>
      </w:r>
      <w:r>
        <w:rPr>
          <w:rFonts w:eastAsia="Malgun Gothic"/>
        </w:rPr>
        <w:tab/>
        <w:t>when the UE performs initial registration for SMS over NAS;</w:t>
      </w:r>
    </w:p>
    <w:p w14:paraId="3966BBC4" w14:textId="77777777" w:rsidR="003208D6" w:rsidRDefault="003208D6" w:rsidP="003208D6">
      <w:pPr>
        <w:pStyle w:val="B1"/>
      </w:pPr>
      <w:r>
        <w:t>d)</w:t>
      </w:r>
      <w:r>
        <w:rPr>
          <w:rFonts w:eastAsia="Malgun Gothic"/>
        </w:rPr>
        <w:tab/>
      </w:r>
      <w:r>
        <w:t>when the UE moves from GERAN to NG-RAN coverage or the UE moves from a UTRAN to NG-RAN coverage and the following applies:</w:t>
      </w:r>
    </w:p>
    <w:p w14:paraId="353E2C2A" w14:textId="77777777" w:rsidR="003208D6" w:rsidRDefault="003208D6" w:rsidP="003208D6">
      <w:pPr>
        <w:pStyle w:val="B2"/>
      </w:pPr>
      <w:r>
        <w:t>1)</w:t>
      </w:r>
      <w:r>
        <w:tab/>
        <w:t xml:space="preserve">the UE initiated a GPRS attach or routing area updating procedure while in A/Gb mode or </w:t>
      </w:r>
      <w:proofErr w:type="spellStart"/>
      <w:r>
        <w:t>Iu</w:t>
      </w:r>
      <w:proofErr w:type="spellEnd"/>
      <w:r>
        <w:t xml:space="preserve"> mode; or</w:t>
      </w:r>
    </w:p>
    <w:p w14:paraId="2D31188E" w14:textId="77777777" w:rsidR="003208D6" w:rsidRDefault="003208D6" w:rsidP="003208D6">
      <w:pPr>
        <w:pStyle w:val="B2"/>
      </w:pPr>
      <w:r>
        <w:t>2)</w:t>
      </w:r>
      <w:r>
        <w:tab/>
        <w:t xml:space="preserve">the UE has performed 5G-SRVCC from NG-RAN to UTRAN as specified in </w:t>
      </w:r>
      <w:r>
        <w:rPr>
          <w:lang w:eastAsia="ko-KR"/>
        </w:rPr>
        <w:t>3GPP TS 23.216 [6A]</w:t>
      </w:r>
      <w:r>
        <w:t>,</w:t>
      </w:r>
    </w:p>
    <w:p w14:paraId="4F87DC7F" w14:textId="77777777" w:rsidR="003208D6" w:rsidRDefault="003208D6" w:rsidP="003208D6">
      <w:pPr>
        <w:pStyle w:val="B1"/>
      </w:pPr>
      <w:r>
        <w:tab/>
        <w:t>and since then the UE did not perform a successful EPS attach or tracking area updating procedure in S1 mode or registration procedure in N1 mode;</w:t>
      </w:r>
    </w:p>
    <w:p w14:paraId="2A22D6F8" w14:textId="77777777" w:rsidR="003208D6" w:rsidRDefault="003208D6" w:rsidP="003208D6">
      <w:pPr>
        <w:pStyle w:val="B1"/>
        <w:rPr>
          <w:rFonts w:eastAsia="Malgun Gothic"/>
        </w:rPr>
      </w:pPr>
      <w:r>
        <w:t>e)</w:t>
      </w:r>
      <w:r>
        <w:tab/>
        <w:t>when the UE performs initial registration for onboarding services in SNPN</w:t>
      </w:r>
      <w:r>
        <w:rPr>
          <w:rFonts w:eastAsia="Malgun Gothic"/>
        </w:rPr>
        <w:t>; and</w:t>
      </w:r>
    </w:p>
    <w:p w14:paraId="159DB1FA" w14:textId="77777777" w:rsidR="003208D6" w:rsidRDefault="003208D6" w:rsidP="003208D6">
      <w:pPr>
        <w:pStyle w:val="B1"/>
        <w:rPr>
          <w:rFonts w:eastAsia="Malgun Gothic"/>
        </w:rPr>
      </w:pPr>
      <w:r>
        <w:t>f)</w:t>
      </w:r>
      <w:r>
        <w:tab/>
        <w:t>when the UE performs initial registration for disaster roaming services</w:t>
      </w:r>
      <w:r>
        <w:rPr>
          <w:rFonts w:eastAsia="Malgun Gothic"/>
        </w:rPr>
        <w:t>;</w:t>
      </w:r>
    </w:p>
    <w:p w14:paraId="5DC17B0A" w14:textId="77777777" w:rsidR="003208D6" w:rsidRDefault="003208D6" w:rsidP="003208D6">
      <w:pPr>
        <w:rPr>
          <w:rFonts w:eastAsia="Times New Roman"/>
        </w:rPr>
      </w:pPr>
      <w:r>
        <w:t>with the following clarifications to initial registration for emergency services:</w:t>
      </w:r>
    </w:p>
    <w:p w14:paraId="629A29D0" w14:textId="77777777" w:rsidR="003208D6" w:rsidRDefault="003208D6" w:rsidP="003208D6">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4F430214" w14:textId="77777777" w:rsidR="003208D6" w:rsidRDefault="003208D6" w:rsidP="003208D6">
      <w:pPr>
        <w:pStyle w:val="NO"/>
      </w:pPr>
      <w:r>
        <w:t>NOTE 1:</w:t>
      </w:r>
      <w:r>
        <w:tab/>
        <w:t>Transfer of an existing emergency PDU session between 3GPP access and non-3GPP access is needed e.g. if the UE determines that the current access is no longer available.</w:t>
      </w:r>
    </w:p>
    <w:p w14:paraId="58B39A39" w14:textId="77777777" w:rsidR="003208D6" w:rsidRDefault="003208D6" w:rsidP="003208D6">
      <w:pPr>
        <w:pStyle w:val="B1"/>
      </w:pPr>
      <w:r>
        <w:t>b)</w:t>
      </w:r>
      <w:r>
        <w:tab/>
        <w:t>the UE can only initiate an initial registration for emergency services over non-3GPP access if it cannot register for emergency services over 3GPP access.</w:t>
      </w:r>
    </w:p>
    <w:p w14:paraId="7D305831" w14:textId="77777777" w:rsidR="003208D6" w:rsidRDefault="003208D6" w:rsidP="003208D6">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B447B0" w14:textId="77777777" w:rsidR="003208D6" w:rsidRDefault="003208D6" w:rsidP="003208D6">
      <w:r>
        <w:t>During initial registration the UE handles the 5GS mobile identity IE in the following order:</w:t>
      </w:r>
    </w:p>
    <w:p w14:paraId="192EF665" w14:textId="77777777" w:rsidR="003208D6" w:rsidRDefault="003208D6" w:rsidP="003208D6">
      <w:pPr>
        <w:pStyle w:val="B1"/>
      </w:pPr>
      <w:r>
        <w:t>a)</w:t>
      </w:r>
      <w:r>
        <w:tab/>
        <w:t>if:</w:t>
      </w:r>
    </w:p>
    <w:p w14:paraId="39AF30CC" w14:textId="77777777" w:rsidR="003208D6" w:rsidRDefault="003208D6" w:rsidP="003208D6">
      <w:pPr>
        <w:pStyle w:val="B2"/>
      </w:pPr>
      <w:r>
        <w:t>1)</w:t>
      </w:r>
      <w:r>
        <w:tab/>
        <w:t>the UE:</w:t>
      </w:r>
    </w:p>
    <w:p w14:paraId="10EFCD1E" w14:textId="77777777" w:rsidR="003208D6" w:rsidRDefault="003208D6" w:rsidP="003208D6">
      <w:pPr>
        <w:pStyle w:val="B3"/>
      </w:pPr>
      <w:proofErr w:type="spellStart"/>
      <w:r>
        <w:t>i</w:t>
      </w:r>
      <w:proofErr w:type="spellEnd"/>
      <w:r>
        <w:t>)</w:t>
      </w:r>
      <w:r>
        <w:tab/>
        <w:t>was previously registered in S1 mode before entering state EMM-DEREGISTERED; and</w:t>
      </w:r>
    </w:p>
    <w:p w14:paraId="5A9CA48E" w14:textId="77777777" w:rsidR="003208D6" w:rsidRDefault="003208D6" w:rsidP="003208D6">
      <w:pPr>
        <w:pStyle w:val="B3"/>
      </w:pPr>
      <w:r>
        <w:t>ii)</w:t>
      </w:r>
      <w:r>
        <w:tab/>
        <w:t>has received an "interworking without N26 interface not supported" indication from the network; and</w:t>
      </w:r>
    </w:p>
    <w:p w14:paraId="4661BF51" w14:textId="77777777" w:rsidR="003208D6" w:rsidRDefault="003208D6" w:rsidP="003208D6">
      <w:pPr>
        <w:pStyle w:val="B2"/>
      </w:pPr>
      <w:r>
        <w:t>2)</w:t>
      </w:r>
      <w:r>
        <w:tab/>
        <w:t>EPS security context and a valid native 4G-GUTI are available;</w:t>
      </w:r>
    </w:p>
    <w:p w14:paraId="2EF55733" w14:textId="77777777" w:rsidR="003208D6" w:rsidRDefault="003208D6" w:rsidP="003208D6">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51F1207" w14:textId="77777777" w:rsidR="003208D6" w:rsidRDefault="003208D6" w:rsidP="003208D6">
      <w:pPr>
        <w:pStyle w:val="B1"/>
      </w:pPr>
      <w:r>
        <w:tab/>
        <w:t>Additionally, if the UE holds a valid 5G</w:t>
      </w:r>
      <w:r>
        <w:noBreakHyphen/>
        <w:t>GUTI, the UE shall include the 5G-GUTI in the Additional GUTI IE in the REGISTRATION REQUEST message in the following order:</w:t>
      </w:r>
    </w:p>
    <w:p w14:paraId="6403497E" w14:textId="77777777" w:rsidR="003208D6" w:rsidRDefault="003208D6" w:rsidP="003208D6">
      <w:pPr>
        <w:pStyle w:val="B2"/>
      </w:pPr>
      <w:r>
        <w:lastRenderedPageBreak/>
        <w:t>1)</w:t>
      </w:r>
      <w:r>
        <w:tab/>
        <w:t>a valid 5G-GUTI that was previously assigned by the same PLMN with which the UE is performing the registration, if available;</w:t>
      </w:r>
    </w:p>
    <w:p w14:paraId="6D275464" w14:textId="77777777" w:rsidR="003208D6" w:rsidRDefault="003208D6" w:rsidP="003208D6">
      <w:pPr>
        <w:pStyle w:val="B2"/>
      </w:pPr>
      <w:r>
        <w:t>2)</w:t>
      </w:r>
      <w:r>
        <w:tab/>
        <w:t>a valid 5G-GUTI that was previously assigned by an equivalent PLMN, if available; and</w:t>
      </w:r>
    </w:p>
    <w:p w14:paraId="18DD7691" w14:textId="77777777" w:rsidR="003208D6" w:rsidRDefault="003208D6" w:rsidP="003208D6">
      <w:pPr>
        <w:pStyle w:val="B2"/>
      </w:pPr>
      <w:r>
        <w:t>3)</w:t>
      </w:r>
      <w:r>
        <w:tab/>
        <w:t>a valid 5G-GUTI that was previously assigned by any other PLMN, if available;</w:t>
      </w:r>
    </w:p>
    <w:p w14:paraId="031A646F" w14:textId="77777777" w:rsidR="003208D6" w:rsidRDefault="003208D6" w:rsidP="003208D6">
      <w:pPr>
        <w:pStyle w:val="B1"/>
      </w:pPr>
      <w:r>
        <w:t>b)</w:t>
      </w:r>
      <w:r>
        <w:tab/>
        <w:t>if:</w:t>
      </w:r>
    </w:p>
    <w:p w14:paraId="268B9BF1" w14:textId="77777777" w:rsidR="003208D6" w:rsidRDefault="003208D6" w:rsidP="003208D6">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54EA2712" w14:textId="77777777" w:rsidR="003208D6" w:rsidRDefault="003208D6" w:rsidP="003208D6">
      <w:pPr>
        <w:pStyle w:val="B2"/>
      </w:pPr>
      <w:r>
        <w:t>2)</w:t>
      </w:r>
      <w: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35E9C910" w14:textId="77777777" w:rsidR="003208D6" w:rsidRDefault="003208D6" w:rsidP="003208D6">
      <w:pPr>
        <w:pStyle w:val="B1"/>
      </w:pPr>
      <w:r>
        <w:t>c)</w:t>
      </w:r>
      <w:r>
        <w:tab/>
        <w:t>if the UE holds a valid 5G-GUTI that was previously assigned, over 3GPP access or non-3GPP access, by an equivalent PLMN, the UE shall indicate the 5G-GUTI in the 5GS mobile identity IE;</w:t>
      </w:r>
    </w:p>
    <w:p w14:paraId="64D33763" w14:textId="77777777" w:rsidR="003208D6" w:rsidRDefault="003208D6" w:rsidP="003208D6">
      <w:pPr>
        <w:pStyle w:val="B1"/>
      </w:pPr>
      <w:r>
        <w:t>d)</w:t>
      </w:r>
      <w:r>
        <w:tab/>
        <w:t>if:</w:t>
      </w:r>
    </w:p>
    <w:p w14:paraId="1600C33C" w14:textId="77777777" w:rsidR="003208D6" w:rsidRDefault="003208D6" w:rsidP="003208D6">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364E8859" w14:textId="77777777" w:rsidR="003208D6" w:rsidRDefault="003208D6" w:rsidP="003208D6">
      <w:pPr>
        <w:pStyle w:val="B2"/>
      </w:pPr>
      <w:r>
        <w:t>2)</w:t>
      </w:r>
      <w: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7DD196F8" w14:textId="77777777" w:rsidR="003208D6" w:rsidRDefault="003208D6" w:rsidP="003208D6">
      <w:pPr>
        <w:pStyle w:val="B1"/>
      </w:pPr>
      <w:r>
        <w:t>e)</w:t>
      </w:r>
      <w:r>
        <w:tab/>
        <w:t>if a SUCI other than an onboarding SUCI is available, and the UE is not initiating the initial registration for onboarding services in SNPN, the UE shall include the SUCI other than an onboarding SUCI in the 5GS mobile identity IE;</w:t>
      </w:r>
    </w:p>
    <w:p w14:paraId="6C99A3B9" w14:textId="77777777" w:rsidR="003208D6" w:rsidRDefault="003208D6" w:rsidP="003208D6">
      <w:pPr>
        <w:pStyle w:val="B1"/>
      </w:pPr>
      <w:r>
        <w:t>f)</w:t>
      </w:r>
      <w:r>
        <w:tab/>
        <w:t>if the UE does not hold a valid 5G-GUTI or SUCI other than an onboarding SUCI, and is initiating the initial registration for emergency services, the PEI shall be included in the 5GS mobile identity IE; and</w:t>
      </w:r>
    </w:p>
    <w:p w14:paraId="5D2AE552" w14:textId="77777777" w:rsidR="003208D6" w:rsidRDefault="003208D6" w:rsidP="003208D6">
      <w:pPr>
        <w:pStyle w:val="B1"/>
      </w:pPr>
      <w:r>
        <w:t>g)</w:t>
      </w:r>
      <w:r>
        <w:tab/>
        <w:t>if the UE is initiating the initial registration for onboarding services in SNPN, an onboarding SUCI shall be included in the 5GS mobile identity IE.</w:t>
      </w:r>
    </w:p>
    <w:p w14:paraId="30971B99" w14:textId="65E35AE8" w:rsidR="003208D6" w:rsidRDefault="003208D6" w:rsidP="003208D6">
      <w:pPr>
        <w:pStyle w:val="NO"/>
        <w:rPr>
          <w:ins w:id="9" w:author="Pengfei-5-4" w:date="2022-05-04T14:31:00Z"/>
        </w:rPr>
      </w:pPr>
      <w:ins w:id="10" w:author="Pengfei-5-4" w:date="2022-05-04T14:31:00Z">
        <w:r>
          <w:t>NOTE X:</w:t>
        </w:r>
        <w:r>
          <w:tab/>
          <w:t>When the AMF</w:t>
        </w:r>
      </w:ins>
      <w:ins w:id="11" w:author="Pengfei-5-4" w:date="2022-05-04T14:34:00Z">
        <w:r>
          <w:rPr>
            <w:lang w:eastAsia="zh-CN"/>
          </w:rPr>
          <w:t xml:space="preserve"> in ON-SNPN</w:t>
        </w:r>
      </w:ins>
      <w:ins w:id="12" w:author="Pengfei-5-4" w:date="2022-05-04T14:31:00Z">
        <w:r>
          <w:t xml:space="preserve"> receives the onboarding SUCI included in the 5GS mobile identity IE</w:t>
        </w:r>
      </w:ins>
      <w:ins w:id="13" w:author="Pengfei-5-4" w:date="2022-05-04T14:32:00Z">
        <w:r>
          <w:t>,</w:t>
        </w:r>
      </w:ins>
      <w:ins w:id="14" w:author="Pengfei-5-4" w:date="2022-05-04T14:31:00Z">
        <w:r>
          <w:t xml:space="preserve"> </w:t>
        </w:r>
      </w:ins>
      <w:ins w:id="15" w:author="Pengfei-5-16" w:date="2022-05-16T14:23:00Z">
        <w:r w:rsidR="007E2513">
          <w:t xml:space="preserve">how the </w:t>
        </w:r>
        <w:r w:rsidR="007E2513">
          <w:t>onboarding SUCI</w:t>
        </w:r>
        <w:r w:rsidR="007E2513">
          <w:rPr>
            <w:lang w:eastAsia="zh-CN"/>
          </w:rPr>
          <w:t xml:space="preserve"> </w:t>
        </w:r>
      </w:ins>
      <w:ins w:id="16" w:author="Pengfei-5-16" w:date="2022-05-16T14:24:00Z">
        <w:r w:rsidR="007E2513">
          <w:rPr>
            <w:lang w:eastAsia="zh-CN"/>
          </w:rPr>
          <w:t xml:space="preserve">is used to select the DCS by </w:t>
        </w:r>
      </w:ins>
      <w:ins w:id="17" w:author="Pengfei-5-4" w:date="2022-05-04T14:32:00Z">
        <w:r>
          <w:rPr>
            <w:lang w:eastAsia="zh-CN"/>
          </w:rPr>
          <w:t>t</w:t>
        </w:r>
      </w:ins>
      <w:ins w:id="18" w:author="Pengfei-5-4" w:date="2022-05-04T14:31:00Z">
        <w:r>
          <w:rPr>
            <w:lang w:eastAsia="zh-CN"/>
          </w:rPr>
          <w:t>he AMF</w:t>
        </w:r>
      </w:ins>
      <w:ins w:id="19" w:author="Pengfei-5-16" w:date="2022-05-16T14:24:00Z">
        <w:r w:rsidR="007E2513">
          <w:rPr>
            <w:lang w:eastAsia="zh-CN"/>
          </w:rPr>
          <w:t xml:space="preserve"> is specified </w:t>
        </w:r>
      </w:ins>
      <w:ins w:id="20" w:author="Pengfei-5-16" w:date="2022-05-16T14:26:00Z">
        <w:r w:rsidR="007E2513">
          <w:rPr>
            <w:lang w:eastAsia="zh-CN"/>
          </w:rPr>
          <w:t>by</w:t>
        </w:r>
      </w:ins>
      <w:ins w:id="21" w:author="Pengfei-5-16" w:date="2022-05-16T14:24:00Z">
        <w:r w:rsidR="007E2513">
          <w:rPr>
            <w:lang w:eastAsia="zh-CN"/>
          </w:rPr>
          <w:t xml:space="preserve"> </w:t>
        </w:r>
      </w:ins>
      <w:ins w:id="22" w:author="Pengfei-5-16" w:date="2022-05-16T14:25:00Z">
        <w:r w:rsidR="007E2513">
          <w:rPr>
            <w:lang w:eastAsia="zh-CN"/>
          </w:rPr>
          <w:t>CT4</w:t>
        </w:r>
      </w:ins>
      <w:bookmarkStart w:id="23" w:name="_GoBack"/>
      <w:bookmarkEnd w:id="23"/>
      <w:ins w:id="24" w:author="Pengfei-5-4" w:date="2022-05-04T14:32:00Z">
        <w:r>
          <w:rPr>
            <w:lang w:eastAsia="zh-CN"/>
          </w:rPr>
          <w:t>.</w:t>
        </w:r>
      </w:ins>
    </w:p>
    <w:p w14:paraId="51AC5108" w14:textId="05A97C7F" w:rsidR="003208D6" w:rsidRDefault="003208D6" w:rsidP="003208D6">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5AAD7C5E" w14:textId="77777777" w:rsidR="003208D6" w:rsidRDefault="003208D6" w:rsidP="003208D6">
      <w:pPr>
        <w:rPr>
          <w:rFonts w:eastAsia="Times New Roman"/>
        </w:rPr>
      </w:pPr>
      <w:r>
        <w:t>If the UE is operating in the dual-registration mode and it is in EMM state EMM-REGISTERED, the UE shall include the UE status IE with the EMM registration status set to "UE is in EMM-REGISTERED state".</w:t>
      </w:r>
    </w:p>
    <w:p w14:paraId="4C890188" w14:textId="77777777" w:rsidR="003208D6" w:rsidRDefault="003208D6" w:rsidP="003208D6">
      <w:pPr>
        <w:pStyle w:val="NO"/>
      </w:pPr>
      <w:r>
        <w:t>NOTE 2:</w:t>
      </w:r>
      <w:r>
        <w:tab/>
        <w:t>Inclusion of the UE status IE with this setting corresponds to the indication that the UE is "moving from EPC" as specified in 3GPP TS 23.502 [9].</w:t>
      </w:r>
    </w:p>
    <w:p w14:paraId="3F0CA103" w14:textId="77777777" w:rsidR="003208D6" w:rsidRDefault="003208D6" w:rsidP="003208D6">
      <w:pPr>
        <w:pStyle w:val="NO"/>
      </w:pPr>
      <w:r>
        <w:t>NOTE 3:</w:t>
      </w:r>
      <w:r>
        <w:tab/>
        <w:t>The value of the 5GMM registration status included by the UE in the UE status IE is not used by the AMF.</w:t>
      </w:r>
    </w:p>
    <w:p w14:paraId="6289CB6D" w14:textId="77777777" w:rsidR="003208D6" w:rsidRDefault="003208D6" w:rsidP="003208D6">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5B4DFE8B" w14:textId="77777777" w:rsidR="003208D6" w:rsidRDefault="003208D6" w:rsidP="003208D6">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5A2B148E" w14:textId="77777777" w:rsidR="003208D6" w:rsidRDefault="003208D6" w:rsidP="003208D6">
      <w:pPr>
        <w:rPr>
          <w:rFonts w:eastAsia="Times New Roman"/>
        </w:rPr>
      </w:pPr>
      <w:r>
        <w:lastRenderedPageBreak/>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41C0614E" w14:textId="77777777" w:rsidR="003208D6" w:rsidRDefault="003208D6" w:rsidP="003208D6">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0C61BF63" w14:textId="77777777" w:rsidR="003208D6" w:rsidRDefault="003208D6" w:rsidP="003208D6">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1CF7E879" w14:textId="77777777" w:rsidR="003208D6" w:rsidRDefault="003208D6" w:rsidP="003208D6">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6D9E2393" w14:textId="77777777" w:rsidR="003208D6" w:rsidRDefault="003208D6" w:rsidP="003208D6">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66C7B264" w14:textId="77777777" w:rsidR="003208D6" w:rsidRDefault="003208D6" w:rsidP="003208D6">
      <w:pPr>
        <w:pStyle w:val="B1"/>
      </w:pPr>
      <w:r>
        <w:t>-</w:t>
      </w:r>
      <w:r>
        <w:tab/>
        <w:t>request specific LADN DNNs by including a LADN DNN value in the LADN indication IE for each LADN DNN for which the UE requests LADN information; or</w:t>
      </w:r>
    </w:p>
    <w:p w14:paraId="16138710" w14:textId="77777777" w:rsidR="003208D6" w:rsidRDefault="003208D6" w:rsidP="003208D6">
      <w:pPr>
        <w:pStyle w:val="B1"/>
      </w:pPr>
      <w:r>
        <w:t>-</w:t>
      </w:r>
      <w:r>
        <w:tab/>
        <w:t>to indicate a request for LADN information by not including any LADN DNN value in the LADN indication IE.</w:t>
      </w:r>
    </w:p>
    <w:p w14:paraId="06313766" w14:textId="77777777" w:rsidR="003208D6" w:rsidRDefault="003208D6" w:rsidP="003208D6">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 xml:space="preserve">If the UE has allowed NSSAI or configured NSSAI or both for the current PLMN, </w:t>
      </w:r>
      <w:r>
        <w:t>the requested NSSAI shall be either:</w:t>
      </w:r>
    </w:p>
    <w:p w14:paraId="2926FB94" w14:textId="77777777" w:rsidR="003208D6" w:rsidRDefault="003208D6" w:rsidP="003208D6">
      <w:pPr>
        <w:pStyle w:val="B1"/>
      </w:pPr>
      <w:r>
        <w:t>a)</w:t>
      </w:r>
      <w:r>
        <w:tab/>
        <w:t>the configured NSSAI for the current PLMN, or a subset thereof as described below;</w:t>
      </w:r>
    </w:p>
    <w:p w14:paraId="578E2718" w14:textId="77777777" w:rsidR="003208D6" w:rsidRDefault="003208D6" w:rsidP="003208D6">
      <w:pPr>
        <w:pStyle w:val="B1"/>
      </w:pPr>
      <w:r>
        <w:t>b)</w:t>
      </w:r>
      <w:r>
        <w:tab/>
        <w:t>the allowed NSSAI for the current PLMN, or a subset thereof as described below; or</w:t>
      </w:r>
    </w:p>
    <w:p w14:paraId="037EA4C1" w14:textId="77777777" w:rsidR="003208D6" w:rsidRDefault="003208D6" w:rsidP="003208D6">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2C833C35" w14:textId="77777777" w:rsidR="003208D6" w:rsidRDefault="003208D6" w:rsidP="003208D6">
      <w:r>
        <w:t>If the UE has neither allowed NSSAI for the current PLMN nor configured NSSAI for the current PLMN and has a default configured NSSAI, the UE shall:</w:t>
      </w:r>
    </w:p>
    <w:p w14:paraId="41A98AA8" w14:textId="77777777" w:rsidR="003208D6" w:rsidRDefault="003208D6" w:rsidP="003208D6">
      <w:pPr>
        <w:pStyle w:val="B1"/>
      </w:pPr>
      <w:r>
        <w:t>a)</w:t>
      </w:r>
      <w:r>
        <w:tab/>
        <w:t>include the S-NSSAI(s) in the Requested NSSAI IE of the REGISTRATION REQUEST message using the default configured NSSAI; and</w:t>
      </w:r>
    </w:p>
    <w:p w14:paraId="20391ADC" w14:textId="77777777" w:rsidR="003208D6" w:rsidRDefault="003208D6" w:rsidP="003208D6">
      <w:pPr>
        <w:pStyle w:val="B1"/>
      </w:pPr>
      <w:r>
        <w:t>b)</w:t>
      </w:r>
      <w:r>
        <w:tab/>
        <w:t>include the Network slicing indication IE with the Default configured NSSAI indication bit set to "Requested NSSAI created from default configured NSSAI" in the REGISTRATION REQUEST message.</w:t>
      </w:r>
    </w:p>
    <w:p w14:paraId="49C83CDE" w14:textId="77777777" w:rsidR="003208D6" w:rsidRDefault="003208D6" w:rsidP="003208D6">
      <w:r>
        <w:t>If the UE has no allowed NSSAI for the current PLMN, no configured NSSAI for the current PLMN, and no default configured NSSAI, the UE shall not include a requested NSSAI in the REGISTRATION REQUEST message.</w:t>
      </w:r>
    </w:p>
    <w:p w14:paraId="21D3ED69" w14:textId="77777777" w:rsidR="003208D6" w:rsidRDefault="003208D6" w:rsidP="003208D6">
      <w:r>
        <w:t>If all the S-NSSAI(s) corresponding to the slice(s) to which the UE intends to register are included in the pending NSSAI, the UE shall not include a requested NSSAI in the REGISTRATION REQUEST message.</w:t>
      </w:r>
    </w:p>
    <w:p w14:paraId="5A47AA09" w14:textId="77777777" w:rsidR="003208D6" w:rsidRDefault="003208D6" w:rsidP="003208D6">
      <w:r>
        <w:t>The subset of configured NSSAI provided in the requested NSSAI consists of one or more S-NSSAIs in the configured NSSAI applicable to the current PLMN, if the S-NSSAI is neither in the rejected NSSAI f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0A5313C2" w14:textId="77777777" w:rsidR="003208D6" w:rsidRDefault="003208D6" w:rsidP="003208D6">
      <w:pPr>
        <w:pStyle w:val="NO"/>
      </w:pPr>
      <w:r>
        <w:lastRenderedPageBreak/>
        <w:t>NOTE 4:</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029AFF3" w14:textId="77777777" w:rsidR="003208D6" w:rsidRDefault="003208D6" w:rsidP="003208D6">
      <w:pPr>
        <w:pStyle w:val="NO"/>
      </w:pPr>
      <w:r>
        <w:t>NOTE 5:</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4A4FD924" w14:textId="77777777" w:rsidR="003208D6" w:rsidRDefault="003208D6" w:rsidP="003208D6">
      <w:r>
        <w:t>The subset of allowed NSSAI provided in the requested NSSAI consists of one or more S-NSSAIs in the allowed NSSAI for the current PLMN.</w:t>
      </w:r>
    </w:p>
    <w:p w14:paraId="744A0813" w14:textId="77777777" w:rsidR="003208D6" w:rsidRDefault="003208D6" w:rsidP="003208D6">
      <w:pPr>
        <w:pStyle w:val="NO"/>
      </w:pPr>
      <w:r>
        <w:t>NOTE 6:</w:t>
      </w:r>
      <w:r>
        <w:tab/>
        <w:t>How the UE selects the subset of configured NSSAI or allowed NSSAI to be provided in the requested NSSAI is implementation specific. The UE can take preferences indicated by the upper layers (e.g. policies like URSP, applications) into account.</w:t>
      </w:r>
    </w:p>
    <w:p w14:paraId="5724C47A" w14:textId="77777777" w:rsidR="003208D6" w:rsidRDefault="003208D6" w:rsidP="003208D6">
      <w:pPr>
        <w:pStyle w:val="NO"/>
      </w:pPr>
      <w:r>
        <w:t>NOTE 7:</w:t>
      </w:r>
      <w:r>
        <w:tab/>
        <w:t>The number of S-NSSAI(s) included in the requested NSSAI cannot exceed eight.</w:t>
      </w:r>
    </w:p>
    <w:p w14:paraId="389254A9" w14:textId="77777777" w:rsidR="003208D6" w:rsidRDefault="003208D6" w:rsidP="003208D6">
      <w:r>
        <w:t>If the UE initiates an initial registration for onboarding services in SNPN, the UE shall not include the Requested NSSAI IE in the REGISTRATION REQUEST message.</w:t>
      </w:r>
    </w:p>
    <w:p w14:paraId="60C6B727" w14:textId="77777777" w:rsidR="003208D6" w:rsidRDefault="003208D6" w:rsidP="003208D6">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426D3241" w14:textId="77777777" w:rsidR="003208D6" w:rsidRDefault="003208D6" w:rsidP="003208D6">
      <w:pPr>
        <w:pStyle w:val="NO"/>
      </w:pPr>
      <w:r>
        <w:t>NOTE 8:</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722DAE58" w14:textId="77777777" w:rsidR="003208D6" w:rsidRDefault="003208D6" w:rsidP="003208D6">
      <w:pPr>
        <w:rPr>
          <w:rFonts w:eastAsia="Malgun Gothic"/>
        </w:rPr>
      </w:pPr>
      <w:r>
        <w:rPr>
          <w:rFonts w:eastAsia="Malgun Gothic"/>
        </w:rPr>
        <w:t>If the UE supports S1 mode, the UE shall:</w:t>
      </w:r>
    </w:p>
    <w:p w14:paraId="5D8651CA" w14:textId="77777777" w:rsidR="003208D6" w:rsidRDefault="003208D6" w:rsidP="003208D6">
      <w:pPr>
        <w:pStyle w:val="B1"/>
        <w:rPr>
          <w:rFonts w:eastAsia="Times New Roman"/>
        </w:rPr>
      </w:pPr>
      <w:r>
        <w:t>-</w:t>
      </w:r>
      <w:r>
        <w:tab/>
        <w:t>set the S1 mode bit to "S1 mode supported" in the 5GMM capability IE of the REGISTRATION REQUEST message;</w:t>
      </w:r>
    </w:p>
    <w:p w14:paraId="04FC9AE9" w14:textId="77777777" w:rsidR="003208D6" w:rsidRDefault="003208D6" w:rsidP="003208D6">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69CF9F07" w14:textId="77777777" w:rsidR="003208D6" w:rsidRDefault="003208D6" w:rsidP="003208D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5D14CD32" w14:textId="77777777" w:rsidR="003208D6" w:rsidRDefault="003208D6" w:rsidP="003208D6">
      <w:pPr>
        <w:rPr>
          <w:rFonts w:eastAsia="Times New Roman"/>
        </w:rPr>
      </w:pPr>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0210E876" w14:textId="77777777" w:rsidR="003208D6" w:rsidRDefault="003208D6" w:rsidP="003208D6">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5DB29C8E" w14:textId="77777777" w:rsidR="003208D6" w:rsidRDefault="003208D6" w:rsidP="003208D6">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282CDB71" w14:textId="77777777" w:rsidR="003208D6" w:rsidRDefault="003208D6" w:rsidP="003208D6">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5BEB3F16" w14:textId="77777777" w:rsidR="003208D6" w:rsidRDefault="003208D6" w:rsidP="003208D6">
      <w:r>
        <w:t xml:space="preserve">If the UE supports 5G-SRVCC from NG-RAN to UTRAN as specified in </w:t>
      </w:r>
      <w:r>
        <w:rPr>
          <w:lang w:eastAsia="ko-KR"/>
        </w:rPr>
        <w:t>3GPP TS 23.216 [6A]</w:t>
      </w:r>
      <w:r>
        <w:t>, the UE shall:</w:t>
      </w:r>
    </w:p>
    <w:p w14:paraId="6AE0224E" w14:textId="77777777" w:rsidR="003208D6" w:rsidRDefault="003208D6" w:rsidP="003208D6">
      <w:pPr>
        <w:pStyle w:val="B1"/>
      </w:pPr>
      <w:r>
        <w:lastRenderedPageBreak/>
        <w:t>-</w:t>
      </w:r>
      <w:r>
        <w:tab/>
        <w:t>set the 5G-SRVCC from NG-RAN to UTRAN capability bit to "5G-SRVCC from NG-RAN to UTRAN supported" in the 5GMM capability IE of the REGISTRATION REQUEST message; and</w:t>
      </w:r>
    </w:p>
    <w:p w14:paraId="3390F915" w14:textId="77777777" w:rsidR="003208D6" w:rsidRDefault="003208D6" w:rsidP="003208D6">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5BB06016" w14:textId="77777777" w:rsidR="003208D6" w:rsidRDefault="003208D6" w:rsidP="003208D6">
      <w:pPr>
        <w:rPr>
          <w:lang w:eastAsia="en-GB"/>
        </w:rPr>
      </w:pPr>
      <w:r>
        <w:t>If the UE supports service gap control, then the UE shall set the SGC bit to "service gap control supported" in the 5GMM capability IE of the REGISTRATION REQUEST message.</w:t>
      </w:r>
    </w:p>
    <w:p w14:paraId="18631472" w14:textId="77777777" w:rsidR="003208D6" w:rsidRDefault="003208D6" w:rsidP="003208D6">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2C1414D5" w14:textId="77777777" w:rsidR="003208D6" w:rsidRDefault="003208D6" w:rsidP="003208D6">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19700ACB" w14:textId="77777777" w:rsidR="003208D6" w:rsidRDefault="003208D6" w:rsidP="003208D6">
      <w:r>
        <w:t>If the UE supports CAG feature, the UE shall set the CAG bit to "CAG Supported" in the 5GMM capability IE of the REGISTRATION REQUEST message.</w:t>
      </w:r>
    </w:p>
    <w:p w14:paraId="7A5AD84C" w14:textId="77777777" w:rsidR="003208D6" w:rsidRDefault="003208D6" w:rsidP="003208D6">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0A28D18D" w14:textId="77777777" w:rsidR="003208D6" w:rsidRDefault="003208D6" w:rsidP="003208D6">
      <w:pPr>
        <w:rPr>
          <w:lang w:eastAsia="en-GB"/>
        </w:rPr>
      </w:pPr>
      <w:r>
        <w:t>When the UE is not in NB-N1 mode, if the UE supports RACS, the UE shall:</w:t>
      </w:r>
    </w:p>
    <w:p w14:paraId="5AFBBE1A" w14:textId="77777777" w:rsidR="003208D6" w:rsidRDefault="003208D6" w:rsidP="003208D6">
      <w:pPr>
        <w:pStyle w:val="B1"/>
      </w:pPr>
      <w:r>
        <w:t>a)</w:t>
      </w:r>
      <w:r>
        <w:tab/>
        <w:t>set the RACS bit to "RACS supported" in the 5GMM capability IE of the REGISTRATION REQUEST message;</w:t>
      </w:r>
    </w:p>
    <w:p w14:paraId="06B8C7E9" w14:textId="77777777" w:rsidR="003208D6" w:rsidRDefault="003208D6" w:rsidP="003208D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9D9EEA9" w14:textId="77777777" w:rsidR="003208D6" w:rsidRDefault="003208D6" w:rsidP="003208D6">
      <w:pPr>
        <w:pStyle w:val="B1"/>
      </w:pPr>
      <w:r>
        <w:t>c)</w:t>
      </w:r>
      <w:r>
        <w:tab/>
        <w:t>if the UE:</w:t>
      </w:r>
    </w:p>
    <w:p w14:paraId="38A5D25D" w14:textId="77777777" w:rsidR="003208D6" w:rsidRDefault="003208D6" w:rsidP="003208D6">
      <w:pPr>
        <w:pStyle w:val="B2"/>
      </w:pPr>
      <w:r>
        <w:t>1)</w:t>
      </w:r>
      <w:r>
        <w:tab/>
        <w:t>does not have an applicable network-assigned UE radio capability ID for the current UE radio configuration in the selected PLMN or SNPN; and</w:t>
      </w:r>
    </w:p>
    <w:p w14:paraId="4C84151F" w14:textId="77777777" w:rsidR="003208D6" w:rsidRDefault="003208D6" w:rsidP="003208D6">
      <w:pPr>
        <w:pStyle w:val="B2"/>
      </w:pPr>
      <w:r>
        <w:t>2)</w:t>
      </w:r>
      <w:r>
        <w:tab/>
        <w:t>has an applicable manufacturer-assigned UE radio capability ID for the current UE radio configuration,</w:t>
      </w:r>
    </w:p>
    <w:p w14:paraId="022B3037" w14:textId="77777777" w:rsidR="003208D6" w:rsidRDefault="003208D6" w:rsidP="003208D6">
      <w:pPr>
        <w:pStyle w:val="B1"/>
      </w:pPr>
      <w:r>
        <w:tab/>
        <w:t>include the applicable manufacturer-assigned UE radio capability ID in the UE radio capability ID IE of the REGISTRATION REQUEST message.</w:t>
      </w:r>
    </w:p>
    <w:p w14:paraId="4DE55B50" w14:textId="77777777" w:rsidR="003208D6" w:rsidRDefault="003208D6" w:rsidP="003208D6">
      <w:r>
        <w:t>If the UE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72ECE1C8" w14:textId="77777777" w:rsidR="003208D6" w:rsidRDefault="003208D6" w:rsidP="003208D6">
      <w:pPr>
        <w:pStyle w:val="NO"/>
      </w:pPr>
      <w:r>
        <w:t>NOTE 9:</w:t>
      </w:r>
      <w:r>
        <w:tab/>
        <w:t>In this version of the protocol, the UE can only include the Payload container IE in the REGISTRATION REQUEST message to carry a payload of type "UE policy container".</w:t>
      </w:r>
    </w:p>
    <w:p w14:paraId="049E9EB6" w14:textId="77777777" w:rsidR="003208D6" w:rsidRDefault="003208D6" w:rsidP="003208D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43B52B4" w14:textId="77777777" w:rsidR="003208D6" w:rsidRDefault="003208D6" w:rsidP="003208D6">
      <w:pPr>
        <w:rPr>
          <w:rFonts w:eastAsia="Times New Roman"/>
        </w:rPr>
      </w:pPr>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02E0B224" w14:textId="77777777" w:rsidR="003208D6" w:rsidRDefault="003208D6" w:rsidP="003208D6">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011EAE07" w14:textId="77777777" w:rsidR="003208D6" w:rsidRDefault="003208D6" w:rsidP="003208D6">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t>
      </w:r>
      <w:r>
        <w:lastRenderedPageBreak/>
        <w:t xml:space="preserve">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1106F6B3" w14:textId="77777777" w:rsidR="003208D6" w:rsidRDefault="003208D6" w:rsidP="003208D6">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332E552" w14:textId="77777777" w:rsidR="003208D6" w:rsidRDefault="003208D6" w:rsidP="003208D6">
      <w:r>
        <w:t>If the REGISTRATION REQUEST message includes a NAS message container IE, the AMF shall process the REGISTRATION REQUEST message that is obtained from the NAS message container IE as described in subclause 4.4.6.</w:t>
      </w:r>
    </w:p>
    <w:p w14:paraId="62945F9F" w14:textId="77777777" w:rsidR="003208D6" w:rsidRDefault="003208D6" w:rsidP="003208D6">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71254B33" w14:textId="77777777" w:rsidR="003208D6" w:rsidRDefault="003208D6" w:rsidP="003208D6">
      <w:r>
        <w:t>The UE shall set the ER-NSSAI bit to "Extended rejected NSSAI supported" in the 5GMM capability IE of the REGISTRATION REQUEST message.</w:t>
      </w:r>
    </w:p>
    <w:p w14:paraId="3EC2C7B5" w14:textId="77777777" w:rsidR="003208D6" w:rsidRDefault="003208D6" w:rsidP="003208D6">
      <w:r>
        <w:t>If the UE supports the NSSRG, then the UE shall set the NSSRG bit to "NSSRG supported" in the 5GMM capability IE of the REGISTRATION REQUEST message.</w:t>
      </w:r>
    </w:p>
    <w:p w14:paraId="51743F0C" w14:textId="77777777" w:rsidR="003208D6" w:rsidRDefault="003208D6" w:rsidP="003208D6">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73A39675" w14:textId="77777777" w:rsidR="003208D6" w:rsidRDefault="003208D6" w:rsidP="003208D6">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5D0044E" w14:textId="77777777" w:rsidR="003208D6" w:rsidRDefault="003208D6" w:rsidP="003208D6">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84223A3" w14:textId="77777777" w:rsidR="003208D6" w:rsidRDefault="003208D6" w:rsidP="003208D6">
      <w:pPr>
        <w:rPr>
          <w:lang w:eastAsia="en-GB"/>
        </w:rPr>
      </w:pPr>
      <w:r>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C5E155C" w14:textId="77777777" w:rsidR="003208D6" w:rsidRDefault="003208D6" w:rsidP="003208D6">
      <w:r>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606628B0" w14:textId="77777777" w:rsidR="003208D6" w:rsidRDefault="003208D6" w:rsidP="003208D6">
      <w:r>
        <w:lastRenderedPageBreak/>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4A33BF9A" w14:textId="77777777" w:rsidR="003208D6" w:rsidRDefault="003208D6" w:rsidP="003208D6">
      <w:r>
        <w:t>If the MUSIM UE sets:</w:t>
      </w:r>
    </w:p>
    <w:p w14:paraId="3E4A64B7" w14:textId="77777777" w:rsidR="003208D6" w:rsidRDefault="003208D6" w:rsidP="003208D6">
      <w:pPr>
        <w:pStyle w:val="B1"/>
      </w:pPr>
      <w:r>
        <w:t>-</w:t>
      </w:r>
      <w:r>
        <w:tab/>
        <w:t>the reject paging request bit to "reject paging request supported";</w:t>
      </w:r>
    </w:p>
    <w:p w14:paraId="47069E4A" w14:textId="77777777" w:rsidR="003208D6" w:rsidRDefault="003208D6" w:rsidP="003208D6">
      <w:pPr>
        <w:pStyle w:val="B1"/>
      </w:pPr>
      <w:r>
        <w:t>-</w:t>
      </w:r>
      <w:r>
        <w:tab/>
        <w:t>the N1 NAS signalling connection release bit to "N1 NAS signalling connection release supported"; or</w:t>
      </w:r>
    </w:p>
    <w:p w14:paraId="63F3669B" w14:textId="77777777" w:rsidR="003208D6" w:rsidRDefault="003208D6" w:rsidP="003208D6">
      <w:pPr>
        <w:pStyle w:val="B1"/>
      </w:pPr>
      <w:r>
        <w:t>-</w:t>
      </w:r>
      <w:r>
        <w:tab/>
        <w:t>both of them;</w:t>
      </w:r>
    </w:p>
    <w:p w14:paraId="0BB42D77" w14:textId="77777777" w:rsidR="003208D6" w:rsidRDefault="003208D6" w:rsidP="003208D6">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1A40E9F3" w14:textId="77777777" w:rsidR="003208D6" w:rsidRDefault="003208D6" w:rsidP="003208D6">
      <w:r>
        <w:t>If the UE supports MINT, the UE shall set the MINT bit to "MINT supported" in the 5GMM capability IE of the REGISTRATION REQUEST message.</w:t>
      </w:r>
    </w:p>
    <w:p w14:paraId="475BE033" w14:textId="77777777" w:rsidR="003208D6" w:rsidRDefault="003208D6" w:rsidP="003208D6">
      <w:r>
        <w:t>If the UE initiates the registration procedure for disaster roaming services and:</w:t>
      </w:r>
    </w:p>
    <w:p w14:paraId="2AB4E4F6" w14:textId="77777777" w:rsidR="003208D6" w:rsidRDefault="003208D6" w:rsidP="003208D6">
      <w:pPr>
        <w:pStyle w:val="B1"/>
      </w:pPr>
      <w:r>
        <w:t>a)</w:t>
      </w:r>
      <w:r>
        <w:tab/>
        <w:t>the PLMN with disaster condition is the HPLMN and:</w:t>
      </w:r>
    </w:p>
    <w:p w14:paraId="78C08270" w14:textId="77777777" w:rsidR="003208D6" w:rsidRDefault="003208D6" w:rsidP="003208D6">
      <w:pPr>
        <w:pStyle w:val="B2"/>
      </w:pPr>
      <w:r>
        <w:t>1)</w:t>
      </w:r>
      <w:r>
        <w:tab/>
        <w:t>the Additional GUTI IE is included in the REGISTRATION REQUEST message and does not contain a valid 5G-GUTI that was previously assigned by the HPLMN; or</w:t>
      </w:r>
    </w:p>
    <w:p w14:paraId="0C58F10F" w14:textId="77777777" w:rsidR="003208D6" w:rsidRDefault="003208D6" w:rsidP="003208D6">
      <w:pPr>
        <w:pStyle w:val="B2"/>
      </w:pPr>
      <w:r>
        <w:t>2)</w:t>
      </w:r>
      <w:r>
        <w:tab/>
        <w:t>the Additional GUTI IE is not included in the REGISTRATION REQUEST message and the 5GS mobile identity IE contains neither the SUCI nor a valid 5G-GUTI that was previously assigned by the HPLMN; or</w:t>
      </w:r>
    </w:p>
    <w:p w14:paraId="4B24955B" w14:textId="77777777" w:rsidR="003208D6" w:rsidRDefault="003208D6" w:rsidP="003208D6">
      <w:pPr>
        <w:pStyle w:val="B1"/>
      </w:pPr>
      <w:r>
        <w:t>b)</w:t>
      </w:r>
      <w:r>
        <w:tab/>
        <w:t>the PLMN with disaster condition is not the HPLMN and:</w:t>
      </w:r>
    </w:p>
    <w:p w14:paraId="558293C8" w14:textId="77777777" w:rsidR="003208D6" w:rsidRDefault="003208D6" w:rsidP="003208D6">
      <w:pPr>
        <w:pStyle w:val="B2"/>
      </w:pPr>
      <w:r>
        <w:t>1)</w:t>
      </w:r>
      <w:r>
        <w:tab/>
        <w:t>the Additional GUTI IE is included in the REGISTRATION REQUEST message and does not contain a valid 5G-GUTI that was previously assigned by the PLMN with disaster condition; or</w:t>
      </w:r>
    </w:p>
    <w:p w14:paraId="0D6C43B0" w14:textId="77777777" w:rsidR="003208D6" w:rsidRDefault="003208D6" w:rsidP="003208D6">
      <w:pPr>
        <w:pStyle w:val="B2"/>
      </w:pPr>
      <w:r>
        <w:t>2)</w:t>
      </w:r>
      <w:r>
        <w:tab/>
        <w:t>the Additional GUTI IE is not included in the REGISTRATION REQUEST message and the 5GS mobile identity IE does not contain a valid 5G-GUTI that was previously assigned by the PLMN with disaster condition;</w:t>
      </w:r>
    </w:p>
    <w:p w14:paraId="0D6D7D39" w14:textId="77777777" w:rsidR="003208D6" w:rsidRDefault="003208D6" w:rsidP="003208D6">
      <w:r>
        <w:t>then the UE shall include in the REGISTRATION REQUEST message the PLMN with disaster condition IE indicating the PLMN with disaster condition.</w:t>
      </w:r>
    </w:p>
    <w:p w14:paraId="3C69B5B8" w14:textId="77777777" w:rsidR="003208D6" w:rsidRDefault="003208D6" w:rsidP="003208D6">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3E6D2EA8" w14:textId="77777777" w:rsidR="003208D6" w:rsidRDefault="003208D6" w:rsidP="003208D6">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7DA3C290" w14:textId="77777777" w:rsidR="003208D6" w:rsidRDefault="003208D6" w:rsidP="003208D6">
      <w:pPr>
        <w:pStyle w:val="TH"/>
      </w:pPr>
      <w:r>
        <w:rPr>
          <w:rFonts w:eastAsia="Times New Roman"/>
          <w:lang w:eastAsia="en-GB"/>
        </w:rPr>
        <w:object w:dxaOrig="8020" w:dyaOrig="7120" w14:anchorId="7B6E58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pt;height:356.1pt" o:ole="">
            <v:imagedata r:id="rId12" o:title=""/>
          </v:shape>
          <o:OLEObject Type="Embed" ProgID="Visio.Drawing.15" ShapeID="_x0000_i1025" DrawAspect="Content" ObjectID="_1714216385" r:id="rId13"/>
        </w:object>
      </w:r>
    </w:p>
    <w:p w14:paraId="0E6BFEDC" w14:textId="77777777" w:rsidR="003208D6" w:rsidRDefault="003208D6" w:rsidP="003208D6">
      <w:pPr>
        <w:pStyle w:val="TF"/>
      </w:pPr>
      <w:r>
        <w:t>Figure 5.5.1.2.2.1: Registration procedure for initial registration</w:t>
      </w:r>
    </w:p>
    <w:p w14:paraId="51613CB0" w14:textId="103E6925" w:rsidR="00F15DE3" w:rsidRPr="003208D6" w:rsidRDefault="00F15DE3" w:rsidP="00F15DE3"/>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2B6AFA" w14:textId="77777777" w:rsidR="00F84ACD" w:rsidRDefault="00F84ACD">
      <w:r>
        <w:separator/>
      </w:r>
    </w:p>
  </w:endnote>
  <w:endnote w:type="continuationSeparator" w:id="0">
    <w:p w14:paraId="790EF0BA" w14:textId="77777777" w:rsidR="00F84ACD" w:rsidRDefault="00F84A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FE97EF" w14:textId="77777777" w:rsidR="00F84ACD" w:rsidRDefault="00F84ACD">
      <w:r>
        <w:separator/>
      </w:r>
    </w:p>
  </w:footnote>
  <w:footnote w:type="continuationSeparator" w:id="0">
    <w:p w14:paraId="2629F17F" w14:textId="77777777" w:rsidR="00F84ACD" w:rsidRDefault="00F84A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5EADA" w14:textId="77777777" w:rsidR="00A9104D" w:rsidRDefault="00F84ACD">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5CE69" w14:textId="77777777" w:rsidR="00A9104D" w:rsidRDefault="00F84ACD">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ngfei-5-4">
    <w15:presenceInfo w15:providerId="None" w15:userId="Pengfei-5-4"/>
  </w15:person>
  <w15:person w15:author="Pengfei-5-16">
    <w15:presenceInfo w15:providerId="None" w15:userId="Pengfei-5-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F9"/>
    <w:rsid w:val="000775F9"/>
    <w:rsid w:val="000A51B9"/>
    <w:rsid w:val="000A6394"/>
    <w:rsid w:val="000B7FED"/>
    <w:rsid w:val="000C038A"/>
    <w:rsid w:val="000C6598"/>
    <w:rsid w:val="000D44B3"/>
    <w:rsid w:val="000F1E5D"/>
    <w:rsid w:val="00145D43"/>
    <w:rsid w:val="00192C46"/>
    <w:rsid w:val="001A08B3"/>
    <w:rsid w:val="001A7B60"/>
    <w:rsid w:val="001B52F0"/>
    <w:rsid w:val="001B7A65"/>
    <w:rsid w:val="001E41F3"/>
    <w:rsid w:val="001F43A4"/>
    <w:rsid w:val="002428D9"/>
    <w:rsid w:val="0026004D"/>
    <w:rsid w:val="002640DD"/>
    <w:rsid w:val="00275D12"/>
    <w:rsid w:val="00284FEB"/>
    <w:rsid w:val="002860C4"/>
    <w:rsid w:val="002B5741"/>
    <w:rsid w:val="002D0268"/>
    <w:rsid w:val="002D0579"/>
    <w:rsid w:val="002E472E"/>
    <w:rsid w:val="002E64DC"/>
    <w:rsid w:val="00304507"/>
    <w:rsid w:val="00305409"/>
    <w:rsid w:val="003208D6"/>
    <w:rsid w:val="00325AF4"/>
    <w:rsid w:val="003609EF"/>
    <w:rsid w:val="0036231A"/>
    <w:rsid w:val="00374DD4"/>
    <w:rsid w:val="003A0E63"/>
    <w:rsid w:val="003A6E9B"/>
    <w:rsid w:val="003D454E"/>
    <w:rsid w:val="003E1A36"/>
    <w:rsid w:val="003F08F5"/>
    <w:rsid w:val="00410371"/>
    <w:rsid w:val="004242F1"/>
    <w:rsid w:val="004825FB"/>
    <w:rsid w:val="004B75B7"/>
    <w:rsid w:val="0051580D"/>
    <w:rsid w:val="00532A46"/>
    <w:rsid w:val="00545ECD"/>
    <w:rsid w:val="00547111"/>
    <w:rsid w:val="00575C65"/>
    <w:rsid w:val="00592D74"/>
    <w:rsid w:val="005B3E99"/>
    <w:rsid w:val="005E2C44"/>
    <w:rsid w:val="00614132"/>
    <w:rsid w:val="00621188"/>
    <w:rsid w:val="006257ED"/>
    <w:rsid w:val="00665C47"/>
    <w:rsid w:val="00695808"/>
    <w:rsid w:val="006A61E8"/>
    <w:rsid w:val="006B402A"/>
    <w:rsid w:val="006B46FB"/>
    <w:rsid w:val="006E21FB"/>
    <w:rsid w:val="00702C30"/>
    <w:rsid w:val="00792342"/>
    <w:rsid w:val="007977A8"/>
    <w:rsid w:val="007B512A"/>
    <w:rsid w:val="007C2097"/>
    <w:rsid w:val="007D6A07"/>
    <w:rsid w:val="007E2513"/>
    <w:rsid w:val="007E4A51"/>
    <w:rsid w:val="007F7259"/>
    <w:rsid w:val="008040A8"/>
    <w:rsid w:val="00805214"/>
    <w:rsid w:val="008243FD"/>
    <w:rsid w:val="008279FA"/>
    <w:rsid w:val="00862156"/>
    <w:rsid w:val="008626E7"/>
    <w:rsid w:val="00870EE7"/>
    <w:rsid w:val="008863B9"/>
    <w:rsid w:val="0089666F"/>
    <w:rsid w:val="008A45A6"/>
    <w:rsid w:val="008F3789"/>
    <w:rsid w:val="008F686C"/>
    <w:rsid w:val="0091443E"/>
    <w:rsid w:val="009148DE"/>
    <w:rsid w:val="00916A68"/>
    <w:rsid w:val="00934697"/>
    <w:rsid w:val="00934E8D"/>
    <w:rsid w:val="00935DD5"/>
    <w:rsid w:val="00941E30"/>
    <w:rsid w:val="009777D9"/>
    <w:rsid w:val="00991B88"/>
    <w:rsid w:val="009A5753"/>
    <w:rsid w:val="009A579D"/>
    <w:rsid w:val="009E3297"/>
    <w:rsid w:val="009F5A63"/>
    <w:rsid w:val="009F734F"/>
    <w:rsid w:val="00A246B6"/>
    <w:rsid w:val="00A47E70"/>
    <w:rsid w:val="00A50CF0"/>
    <w:rsid w:val="00A7671C"/>
    <w:rsid w:val="00AA2CBC"/>
    <w:rsid w:val="00AA774C"/>
    <w:rsid w:val="00AC5820"/>
    <w:rsid w:val="00AD1CD8"/>
    <w:rsid w:val="00AF16BE"/>
    <w:rsid w:val="00B258BB"/>
    <w:rsid w:val="00B52AAE"/>
    <w:rsid w:val="00B67B97"/>
    <w:rsid w:val="00B968C8"/>
    <w:rsid w:val="00BA3EC5"/>
    <w:rsid w:val="00BA51D9"/>
    <w:rsid w:val="00BB5DFC"/>
    <w:rsid w:val="00BD279D"/>
    <w:rsid w:val="00BD6BB8"/>
    <w:rsid w:val="00C01EAC"/>
    <w:rsid w:val="00C03BAB"/>
    <w:rsid w:val="00C322D7"/>
    <w:rsid w:val="00C66BA2"/>
    <w:rsid w:val="00C95985"/>
    <w:rsid w:val="00CB5EC6"/>
    <w:rsid w:val="00CC5026"/>
    <w:rsid w:val="00CC68D0"/>
    <w:rsid w:val="00CD7748"/>
    <w:rsid w:val="00CE1DA9"/>
    <w:rsid w:val="00D03F9A"/>
    <w:rsid w:val="00D06D51"/>
    <w:rsid w:val="00D24991"/>
    <w:rsid w:val="00D24B97"/>
    <w:rsid w:val="00D47C99"/>
    <w:rsid w:val="00D50255"/>
    <w:rsid w:val="00D60EC8"/>
    <w:rsid w:val="00D66520"/>
    <w:rsid w:val="00D93AC1"/>
    <w:rsid w:val="00DC47C4"/>
    <w:rsid w:val="00DE34CF"/>
    <w:rsid w:val="00E13F3D"/>
    <w:rsid w:val="00E22AF6"/>
    <w:rsid w:val="00E34898"/>
    <w:rsid w:val="00E53B23"/>
    <w:rsid w:val="00E660F0"/>
    <w:rsid w:val="00EA6D6D"/>
    <w:rsid w:val="00EB09B7"/>
    <w:rsid w:val="00EB497F"/>
    <w:rsid w:val="00EC5544"/>
    <w:rsid w:val="00EE7D7C"/>
    <w:rsid w:val="00F15DE3"/>
    <w:rsid w:val="00F201C0"/>
    <w:rsid w:val="00F25D98"/>
    <w:rsid w:val="00F300FB"/>
    <w:rsid w:val="00F468DC"/>
    <w:rsid w:val="00F57D1B"/>
    <w:rsid w:val="00F84ACD"/>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3208D6"/>
    <w:rPr>
      <w:rFonts w:ascii="Times New Roman" w:hAnsi="Times New Roman"/>
      <w:lang w:val="en-GB" w:eastAsia="en-US"/>
    </w:rPr>
  </w:style>
  <w:style w:type="character" w:customStyle="1" w:styleId="B1Char">
    <w:name w:val="B1 Char"/>
    <w:link w:val="B1"/>
    <w:qFormat/>
    <w:locked/>
    <w:rsid w:val="003208D6"/>
    <w:rPr>
      <w:rFonts w:ascii="Times New Roman" w:hAnsi="Times New Roman"/>
      <w:lang w:val="en-GB" w:eastAsia="en-US"/>
    </w:rPr>
  </w:style>
  <w:style w:type="character" w:customStyle="1" w:styleId="THChar">
    <w:name w:val="TH Char"/>
    <w:link w:val="TH"/>
    <w:qFormat/>
    <w:locked/>
    <w:rsid w:val="003208D6"/>
    <w:rPr>
      <w:rFonts w:ascii="Arial" w:hAnsi="Arial"/>
      <w:b/>
      <w:lang w:val="en-GB" w:eastAsia="en-US"/>
    </w:rPr>
  </w:style>
  <w:style w:type="character" w:customStyle="1" w:styleId="TFChar">
    <w:name w:val="TF Char"/>
    <w:link w:val="TF"/>
    <w:locked/>
    <w:rsid w:val="003208D6"/>
    <w:rPr>
      <w:rFonts w:ascii="Arial" w:hAnsi="Arial"/>
      <w:b/>
      <w:lang w:val="en-GB" w:eastAsia="en-US"/>
    </w:rPr>
  </w:style>
  <w:style w:type="character" w:customStyle="1" w:styleId="B2Char">
    <w:name w:val="B2 Char"/>
    <w:link w:val="B2"/>
    <w:qFormat/>
    <w:locked/>
    <w:rsid w:val="003208D6"/>
    <w:rPr>
      <w:rFonts w:ascii="Times New Roman" w:hAnsi="Times New Roman"/>
      <w:lang w:val="en-GB" w:eastAsia="en-US"/>
    </w:rPr>
  </w:style>
  <w:style w:type="character" w:customStyle="1" w:styleId="B3Car">
    <w:name w:val="B3 Car"/>
    <w:link w:val="B3"/>
    <w:locked/>
    <w:rsid w:val="003208D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5211608">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B85C2D-CA56-420C-8869-8533AF3BA2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Pages>
  <Words>4313</Words>
  <Characters>24590</Characters>
  <Application>Microsoft Office Word</Application>
  <DocSecurity>0</DocSecurity>
  <Lines>204</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8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fei-5-16</cp:lastModifiedBy>
  <cp:revision>2</cp:revision>
  <cp:lastPrinted>1900-01-01T00:00:00Z</cp:lastPrinted>
  <dcterms:created xsi:type="dcterms:W3CDTF">2022-05-16T06:27:00Z</dcterms:created>
  <dcterms:modified xsi:type="dcterms:W3CDTF">2022-05-16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